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2B9A3DD6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2A329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2A329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2A3290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372460">
        <w:rPr>
          <w:rFonts w:ascii="Times New Roman" w:hAnsi="Times New Roman" w:cs="Times New Roman"/>
          <w:i/>
          <w:sz w:val="24"/>
          <w:szCs w:val="24"/>
        </w:rPr>
        <w:t>Single Dome Standard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2BFD35DA" w:rsidR="00FC2EA9" w:rsidRDefault="00685F72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8pt;height:598.45pt" o:ole="">
            <v:imagedata r:id="rId8" o:title=""/>
          </v:shape>
          <o:OLEObject Type="Embed" ProgID="Visio.Drawing.15" ShapeID="_x0000_i1025" DrawAspect="Content" ObjectID="_1762955089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si</w:t>
      </w:r>
      <w:proofErr w:type="spellEnd"/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2554A9E3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2A329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2A329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2A3290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372460">
        <w:rPr>
          <w:rFonts w:ascii="Times New Roman" w:hAnsi="Times New Roman" w:cs="Times New Roman"/>
          <w:i/>
          <w:sz w:val="24"/>
          <w:szCs w:val="24"/>
        </w:rPr>
        <w:t>Single Dome Standard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9247B3"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9247B3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6D45C4D" w14:textId="521F2AB9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Ceiling </w:t>
      </w:r>
      <w:proofErr w:type="gramStart"/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Base </w:t>
      </w:r>
      <w:r w:rsidR="009C6C1E">
        <w:rPr>
          <w:rFonts w:ascii="Times New Roman" w:hAnsi="Times New Roman" w:cs="Times New Roman"/>
          <w:sz w:val="24"/>
          <w:szCs w:val="24"/>
        </w:rPr>
        <w:t>:</w:t>
      </w:r>
      <w:proofErr w:type="gramEnd"/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base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si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>ceiling</w:t>
      </w:r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ipa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si</w:t>
      </w:r>
      <w:proofErr w:type="spellEnd"/>
      <w:r w:rsidR="00F77205">
        <w:rPr>
          <w:rFonts w:ascii="Times New Roman" w:hAnsi="Times New Roman" w:cs="Times New Roman"/>
          <w:sz w:val="24"/>
          <w:szCs w:val="24"/>
        </w:rPr>
        <w:t>.</w:t>
      </w:r>
    </w:p>
    <w:p w14:paraId="4C1431EF" w14:textId="0DD00F0A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Arm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w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Ser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625279">
        <w:rPr>
          <w:rFonts w:ascii="Times New Roman" w:hAnsi="Times New Roman" w:cs="Times New Roman"/>
          <w:i/>
          <w:iCs/>
          <w:sz w:val="24"/>
          <w:szCs w:val="24"/>
        </w:rPr>
        <w:t>t</w:t>
      </w:r>
      <w:r w:rsidR="00A8140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us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Head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rku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wiri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listrikan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lampu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LED,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Kaca &amp;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12"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="00026A12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615C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52369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452369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452369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574279A7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proofErr w:type="gramStart"/>
      <w:r w:rsidR="00E96857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2A329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2A329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2A3290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372460">
        <w:rPr>
          <w:rFonts w:ascii="Times New Roman" w:hAnsi="Times New Roman" w:cs="Times New Roman"/>
          <w:i/>
          <w:sz w:val="24"/>
          <w:szCs w:val="24"/>
        </w:rPr>
        <w:t>Single Dome Standard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D3538DE" w14:textId="77ADEB1B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 w:rsidR="00D3650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365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2A329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2A329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2A3290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372460">
        <w:rPr>
          <w:rFonts w:ascii="Times New Roman" w:hAnsi="Times New Roman" w:cs="Times New Roman"/>
          <w:i/>
          <w:sz w:val="24"/>
          <w:szCs w:val="24"/>
        </w:rPr>
        <w:t>Single Dome Standard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>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AF853A" w14:textId="77777777" w:rsidR="00DF5445" w:rsidRDefault="00DF5445" w:rsidP="00495BD1">
      <w:pPr>
        <w:spacing w:after="0" w:line="240" w:lineRule="auto"/>
      </w:pPr>
      <w:r>
        <w:separator/>
      </w:r>
    </w:p>
  </w:endnote>
  <w:endnote w:type="continuationSeparator" w:id="0">
    <w:p w14:paraId="405178E5" w14:textId="77777777" w:rsidR="00DF5445" w:rsidRDefault="00DF5445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73AB87" w14:textId="77777777" w:rsidR="00DF5445" w:rsidRDefault="00DF5445" w:rsidP="00495BD1">
      <w:pPr>
        <w:spacing w:after="0" w:line="240" w:lineRule="auto"/>
      </w:pPr>
      <w:r>
        <w:separator/>
      </w:r>
    </w:p>
  </w:footnote>
  <w:footnote w:type="continuationSeparator" w:id="0">
    <w:p w14:paraId="6407FBA1" w14:textId="77777777" w:rsidR="00DF5445" w:rsidRDefault="00DF5445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768B170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Jl. Pantai Indah Selatan, </w:t>
    </w:r>
    <w:proofErr w:type="spellStart"/>
    <w:r w:rsidRPr="00FD2D39">
      <w:rPr>
        <w:rFonts w:ascii="Times New Roman" w:hAnsi="Times New Roman" w:cs="Times New Roman"/>
      </w:rPr>
      <w:t>Komplek</w:t>
    </w:r>
    <w:proofErr w:type="spellEnd"/>
    <w:r w:rsidRPr="00FD2D39">
      <w:rPr>
        <w:rFonts w:ascii="Times New Roman" w:hAnsi="Times New Roman" w:cs="Times New Roman"/>
      </w:rPr>
      <w:t xml:space="preserve"> ELB – PIK Blok M3-12, Kamal </w:t>
    </w:r>
  </w:p>
  <w:p w14:paraId="566BBCA6" w14:textId="77777777" w:rsidR="00A52706" w:rsidRPr="00FD2D39" w:rsidRDefault="00A52706" w:rsidP="00A52706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r w:rsidRPr="00FD2D39">
      <w:rPr>
        <w:rFonts w:ascii="Times New Roman" w:hAnsi="Times New Roman" w:cs="Times New Roman"/>
      </w:rPr>
      <w:t xml:space="preserve">Muara, </w:t>
    </w:r>
    <w:proofErr w:type="spellStart"/>
    <w:r w:rsidRPr="00FD2D39">
      <w:rPr>
        <w:rFonts w:ascii="Times New Roman" w:hAnsi="Times New Roman" w:cs="Times New Roman"/>
      </w:rPr>
      <w:t>Pejaringan</w:t>
    </w:r>
    <w:proofErr w:type="spellEnd"/>
    <w:r w:rsidRPr="00FD2D39">
      <w:rPr>
        <w:rFonts w:ascii="Times New Roman" w:hAnsi="Times New Roman" w:cs="Times New Roman"/>
      </w:rPr>
      <w:t xml:space="preserve"> DKI Jakarta 14470 </w:t>
    </w:r>
  </w:p>
  <w:p w14:paraId="7E311786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6A12"/>
    <w:rsid w:val="00040DF8"/>
    <w:rsid w:val="00042D29"/>
    <w:rsid w:val="00046BAC"/>
    <w:rsid w:val="0006131F"/>
    <w:rsid w:val="0006238F"/>
    <w:rsid w:val="000667F6"/>
    <w:rsid w:val="00070A13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3290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2460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4D4C"/>
    <w:rsid w:val="00495BD1"/>
    <w:rsid w:val="004A00D6"/>
    <w:rsid w:val="004A347A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457E"/>
    <w:rsid w:val="0055066F"/>
    <w:rsid w:val="0055588B"/>
    <w:rsid w:val="00561481"/>
    <w:rsid w:val="0056599F"/>
    <w:rsid w:val="00575E5F"/>
    <w:rsid w:val="005820DD"/>
    <w:rsid w:val="00583E2E"/>
    <w:rsid w:val="005C012D"/>
    <w:rsid w:val="005E2107"/>
    <w:rsid w:val="005E4D6B"/>
    <w:rsid w:val="005E5F9D"/>
    <w:rsid w:val="005F5EE2"/>
    <w:rsid w:val="00600B0E"/>
    <w:rsid w:val="00605980"/>
    <w:rsid w:val="00610C25"/>
    <w:rsid w:val="00612252"/>
    <w:rsid w:val="00625279"/>
    <w:rsid w:val="00636224"/>
    <w:rsid w:val="00650D10"/>
    <w:rsid w:val="00662082"/>
    <w:rsid w:val="00663F84"/>
    <w:rsid w:val="00671647"/>
    <w:rsid w:val="00685F72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72772"/>
    <w:rsid w:val="00784A58"/>
    <w:rsid w:val="007943A1"/>
    <w:rsid w:val="007A69FE"/>
    <w:rsid w:val="007B2E4B"/>
    <w:rsid w:val="007C5370"/>
    <w:rsid w:val="007D34FA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472E4"/>
    <w:rsid w:val="00850FD5"/>
    <w:rsid w:val="00873574"/>
    <w:rsid w:val="00885419"/>
    <w:rsid w:val="008A3F97"/>
    <w:rsid w:val="008C4B33"/>
    <w:rsid w:val="008D05B4"/>
    <w:rsid w:val="009115EE"/>
    <w:rsid w:val="00914902"/>
    <w:rsid w:val="009247B3"/>
    <w:rsid w:val="0092612D"/>
    <w:rsid w:val="00930061"/>
    <w:rsid w:val="00941E28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C6C1E"/>
    <w:rsid w:val="009E2C4C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72A7C"/>
    <w:rsid w:val="00A74798"/>
    <w:rsid w:val="00A81407"/>
    <w:rsid w:val="00A85EE0"/>
    <w:rsid w:val="00A935E6"/>
    <w:rsid w:val="00A97211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525E5"/>
    <w:rsid w:val="00B625A0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7BC1"/>
    <w:rsid w:val="00CA224C"/>
    <w:rsid w:val="00CB4501"/>
    <w:rsid w:val="00CC1B6C"/>
    <w:rsid w:val="00CE53BE"/>
    <w:rsid w:val="00D0615F"/>
    <w:rsid w:val="00D062BB"/>
    <w:rsid w:val="00D12A15"/>
    <w:rsid w:val="00D36509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DF5445"/>
    <w:rsid w:val="00DF6245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857"/>
    <w:rsid w:val="00E96EE7"/>
    <w:rsid w:val="00EB1BDF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1</TotalTime>
  <Pages>4</Pages>
  <Words>442</Words>
  <Characters>2523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96</cp:revision>
  <dcterms:created xsi:type="dcterms:W3CDTF">2023-05-24T04:15:00Z</dcterms:created>
  <dcterms:modified xsi:type="dcterms:W3CDTF">2023-12-01T09:58:00Z</dcterms:modified>
</cp:coreProperties>
</file>